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9C65A1" w14:textId="77777777" w:rsidR="006824D6" w:rsidRPr="006824D6" w:rsidRDefault="006824D6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74F3B97D" w14:textId="77777777" w:rsidR="006824D6" w:rsidRPr="00CE1D6D" w:rsidRDefault="006824D6" w:rsidP="006824D6">
      <w:pPr>
        <w:pStyle w:val="Textoindependiente"/>
        <w:spacing w:before="180" w:after="17"/>
        <w:ind w:left="3038" w:right="3072"/>
        <w:jc w:val="center"/>
        <w:rPr>
          <w:rFonts w:ascii="Adelle Sans Light" w:hAnsi="Adelle Sans Light"/>
          <w:sz w:val="20"/>
          <w:szCs w:val="20"/>
        </w:rPr>
      </w:pPr>
      <w:r w:rsidRPr="00CE1D6D">
        <w:rPr>
          <w:rFonts w:ascii="Adelle Sans Light" w:hAnsi="Adelle Sans Light"/>
          <w:sz w:val="20"/>
          <w:szCs w:val="20"/>
        </w:rPr>
        <w:t>Cédula</w:t>
      </w:r>
      <w:r w:rsidRPr="00CE1D6D">
        <w:rPr>
          <w:rFonts w:ascii="Adelle Sans Light" w:hAnsi="Adelle Sans Light"/>
          <w:spacing w:val="-3"/>
          <w:sz w:val="20"/>
          <w:szCs w:val="20"/>
        </w:rPr>
        <w:t xml:space="preserve"> </w:t>
      </w:r>
      <w:r w:rsidRPr="00CE1D6D">
        <w:rPr>
          <w:rFonts w:ascii="Adelle Sans Light" w:hAnsi="Adelle Sans Light"/>
          <w:sz w:val="20"/>
          <w:szCs w:val="20"/>
        </w:rPr>
        <w:t>Informativa</w:t>
      </w:r>
      <w:r w:rsidRPr="00CE1D6D">
        <w:rPr>
          <w:rFonts w:ascii="Adelle Sans Light" w:hAnsi="Adelle Sans Light"/>
          <w:spacing w:val="-5"/>
          <w:sz w:val="20"/>
          <w:szCs w:val="20"/>
        </w:rPr>
        <w:t xml:space="preserve"> </w:t>
      </w:r>
      <w:r w:rsidRPr="00CE1D6D">
        <w:rPr>
          <w:rFonts w:ascii="Adelle Sans Light" w:hAnsi="Adelle Sans Light"/>
          <w:sz w:val="20"/>
          <w:szCs w:val="20"/>
        </w:rPr>
        <w:t>TRAMITA-SE</w:t>
      </w:r>
    </w:p>
    <w:p w14:paraId="451FDA49" w14:textId="77777777" w:rsidR="006824D6" w:rsidRPr="00CE1D6D" w:rsidRDefault="006824D6" w:rsidP="006824D6">
      <w:pPr>
        <w:pStyle w:val="Textoindependiente"/>
        <w:ind w:left="2552"/>
        <w:jc w:val="both"/>
        <w:rPr>
          <w:rFonts w:ascii="Adelle Sans Light" w:hAnsi="Adelle Sans Light"/>
          <w:b w:val="0"/>
          <w:sz w:val="20"/>
          <w:szCs w:val="20"/>
        </w:rPr>
      </w:pPr>
      <w:r w:rsidRPr="00CE1D6D">
        <w:rPr>
          <w:rFonts w:ascii="Adelle Sans Light" w:hAnsi="Adelle Sans Light"/>
          <w:b w:val="0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B15CED0" wp14:editId="7EABC72B">
                <wp:simplePos x="0" y="0"/>
                <wp:positionH relativeFrom="margin">
                  <wp:posOffset>1336675</wp:posOffset>
                </wp:positionH>
                <wp:positionV relativeFrom="paragraph">
                  <wp:posOffset>8255</wp:posOffset>
                </wp:positionV>
                <wp:extent cx="3067050" cy="514350"/>
                <wp:effectExtent l="0" t="0" r="19050" b="1905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7050" cy="5143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6350">
                          <a:solidFill>
                            <a:schemeClr val="tx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68861D" w14:textId="77777777" w:rsidR="006824D6" w:rsidRPr="00916712" w:rsidRDefault="00A16447" w:rsidP="006824D6">
                            <w:pPr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Hoja Única de Servicio</w:t>
                            </w:r>
                            <w:r w:rsidR="006824D6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 xml:space="preserve"> Extemporánea para Trabajadores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B15CED0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left:0;text-align:left;margin-left:105.25pt;margin-top:.65pt;width:241.5pt;height:40.5pt;z-index:251670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" fillcolor="#d8d8d8 [2732]" strokecolor="black [3213]" strokeweight=".5pt">
                <v:textbox>
                  <w:txbxContent>
                    <w:p w14:paraId="4F68861D" w14:textId="77777777" w:rsidR="006824D6" w:rsidRPr="00916712" w:rsidRDefault="00A16447" w:rsidP="006824D6">
                      <w:pPr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Hoja Única de Servicio</w:t>
                      </w:r>
                      <w:r w:rsidR="006824D6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 xml:space="preserve"> Extemporánea para Trabajadores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7EDF799" w14:textId="77777777" w:rsidR="006824D6" w:rsidRPr="00CE1D6D" w:rsidRDefault="006824D6" w:rsidP="006824D6">
      <w:pPr>
        <w:pStyle w:val="Textoindependiente"/>
        <w:spacing w:before="9"/>
        <w:jc w:val="both"/>
        <w:rPr>
          <w:rFonts w:ascii="Adelle Sans Light" w:hAnsi="Adelle Sans Light"/>
          <w:sz w:val="20"/>
          <w:szCs w:val="20"/>
        </w:rPr>
      </w:pPr>
    </w:p>
    <w:p w14:paraId="7F40AC74" w14:textId="77777777" w:rsidR="006824D6" w:rsidRPr="006824D6" w:rsidRDefault="006824D6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828"/>
      </w:tblGrid>
      <w:tr w:rsidR="006824D6" w:rsidRPr="006824D6" w14:paraId="72A6BC68" w14:textId="77777777" w:rsidTr="006824D6">
        <w:tc>
          <w:tcPr>
            <w:tcW w:w="8828" w:type="dxa"/>
            <w:shd w:val="clear" w:color="auto" w:fill="D9D9D9" w:themeFill="background1" w:themeFillShade="D9"/>
            <w:vAlign w:val="center"/>
          </w:tcPr>
          <w:p w14:paraId="6F24D25A" w14:textId="77777777" w:rsidR="006824D6" w:rsidRPr="006824D6" w:rsidRDefault="006824D6" w:rsidP="006824D6">
            <w:pPr>
              <w:spacing w:line="276" w:lineRule="auto"/>
              <w:jc w:val="center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0196C969" w14:textId="77777777" w:rsidR="006824D6" w:rsidRPr="006824D6" w:rsidRDefault="006824D6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6824D6" w:rsidRPr="006824D6" w14:paraId="05E03869" w14:textId="77777777" w:rsidTr="00327D97">
        <w:tc>
          <w:tcPr>
            <w:tcW w:w="2689" w:type="dxa"/>
            <w:vAlign w:val="center"/>
          </w:tcPr>
          <w:p w14:paraId="10B97CB7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A</w:t>
            </w:r>
            <w:r w:rsidRPr="006824D6">
              <w:rPr>
                <w:rFonts w:ascii="Adelle Sans Light" w:hAnsi="Adelle Sans Light" w:cs="Arial"/>
                <w:b/>
                <w:spacing w:val="-4"/>
                <w:sz w:val="20"/>
                <w:szCs w:val="20"/>
                <w:lang w:val="es-MX"/>
              </w:rPr>
              <w:t xml:space="preserve"> </w:t>
            </w: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quién</w:t>
            </w:r>
            <w:r w:rsidRPr="006824D6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va</w:t>
            </w:r>
            <w:r w:rsidRPr="006824D6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36F23B78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>Al Personal Docente y al Personal de  Apoyo y Asistencia a la Educación Federal que haya laborado en la Secretaría de Educación</w:t>
            </w:r>
          </w:p>
        </w:tc>
      </w:tr>
      <w:tr w:rsidR="006824D6" w:rsidRPr="006824D6" w14:paraId="2A4D362C" w14:textId="77777777" w:rsidTr="00327D97">
        <w:tc>
          <w:tcPr>
            <w:tcW w:w="2689" w:type="dxa"/>
            <w:vAlign w:val="center"/>
          </w:tcPr>
          <w:p w14:paraId="05E0CCCB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1C1D4783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>En otorgar un documento que compruebe fecha de ingreso, años laborados y cotizados ante el ISSSTE, licencias gozadas y fecha de baja en el Estado.</w:t>
            </w:r>
          </w:p>
        </w:tc>
      </w:tr>
      <w:tr w:rsidR="006824D6" w:rsidRPr="006824D6" w14:paraId="71AF8FBF" w14:textId="77777777" w:rsidTr="00327D97">
        <w:tc>
          <w:tcPr>
            <w:tcW w:w="2689" w:type="dxa"/>
            <w:vAlign w:val="center"/>
          </w:tcPr>
          <w:p w14:paraId="6F23F7B2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51E24CF7" w14:textId="77777777" w:rsidR="006824D6" w:rsidRPr="006824D6" w:rsidRDefault="001E1665" w:rsidP="006824D6">
            <w:pPr>
              <w:spacing w:line="276" w:lineRule="auto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Digital </w:t>
            </w:r>
          </w:p>
        </w:tc>
      </w:tr>
      <w:tr w:rsidR="006824D6" w:rsidRPr="006824D6" w14:paraId="012D274A" w14:textId="77777777" w:rsidTr="00327D97">
        <w:tc>
          <w:tcPr>
            <w:tcW w:w="2689" w:type="dxa"/>
            <w:vAlign w:val="center"/>
          </w:tcPr>
          <w:p w14:paraId="772A816D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34B43A4B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>Hoja Única de Servicio</w:t>
            </w:r>
          </w:p>
        </w:tc>
      </w:tr>
    </w:tbl>
    <w:p w14:paraId="3C4905C5" w14:textId="77777777" w:rsidR="006824D6" w:rsidRPr="006824D6" w:rsidRDefault="006824D6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828"/>
      </w:tblGrid>
      <w:tr w:rsidR="006824D6" w:rsidRPr="006824D6" w14:paraId="3A22BFA1" w14:textId="77777777" w:rsidTr="006824D6">
        <w:tc>
          <w:tcPr>
            <w:tcW w:w="8828" w:type="dxa"/>
            <w:shd w:val="clear" w:color="auto" w:fill="D9D9D9" w:themeFill="background1" w:themeFillShade="D9"/>
            <w:vAlign w:val="center"/>
          </w:tcPr>
          <w:p w14:paraId="586F1FC5" w14:textId="77777777" w:rsidR="006824D6" w:rsidRPr="006824D6" w:rsidRDefault="006824D6" w:rsidP="006824D6">
            <w:pPr>
              <w:spacing w:line="276" w:lineRule="auto"/>
              <w:jc w:val="center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621E4F04" w14:textId="77777777" w:rsidR="006824D6" w:rsidRDefault="006824D6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  <w:r w:rsidRPr="006824D6">
        <w:rPr>
          <w:rFonts w:ascii="Adelle Sans Light" w:hAnsi="Adelle Sans Light" w:cs="Arial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14483C20" wp14:editId="32374302">
                <wp:simplePos x="0" y="0"/>
                <wp:positionH relativeFrom="margin">
                  <wp:align>left</wp:align>
                </wp:positionH>
                <wp:positionV relativeFrom="paragraph">
                  <wp:posOffset>293370</wp:posOffset>
                </wp:positionV>
                <wp:extent cx="5686425" cy="2924175"/>
                <wp:effectExtent l="0" t="0" r="28575" b="28575"/>
                <wp:wrapSquare wrapText="bothSides"/>
                <wp:docPr id="21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86425" cy="2924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FAD783" w14:textId="77777777" w:rsidR="006824D6" w:rsidRPr="006824D6" w:rsidRDefault="006824D6" w:rsidP="006824D6">
                            <w:pPr>
                              <w:widowControl/>
                              <w:autoSpaceDE/>
                              <w:autoSpaceDN/>
                              <w:spacing w:after="160" w:line="276" w:lineRule="auto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824D6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Criterios para solicitar la prestación: </w:t>
                            </w:r>
                          </w:p>
                          <w:p w14:paraId="352A9CCC" w14:textId="77777777" w:rsidR="006824D6" w:rsidRPr="006824D6" w:rsidRDefault="006824D6" w:rsidP="006824D6">
                            <w:pPr>
                              <w:widowControl/>
                              <w:numPr>
                                <w:ilvl w:val="0"/>
                                <w:numId w:val="13"/>
                              </w:numPr>
                              <w:autoSpaceDE/>
                              <w:autoSpaceDN/>
                              <w:spacing w:after="160" w:line="276" w:lineRule="auto"/>
                              <w:contextualSpacing/>
                              <w:rPr>
                                <w:rFonts w:ascii="Adelle Sans Light" w:hAnsi="Adelle Sans Light" w:cs="Arial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824D6">
                              <w:rPr>
                                <w:rFonts w:ascii="Adelle Sans Light" w:hAnsi="Adelle Sans Light" w:cs="Arial"/>
                                <w:sz w:val="20"/>
                                <w:szCs w:val="20"/>
                                <w:lang w:val="es-MX"/>
                              </w:rPr>
                              <w:t xml:space="preserve">Haber cotizado al ISSSTE en el Estado de Puebla </w:t>
                            </w:r>
                          </w:p>
                          <w:p w14:paraId="3ECE20A4" w14:textId="77777777" w:rsidR="006824D6" w:rsidRPr="006824D6" w:rsidRDefault="006824D6" w:rsidP="006824D6">
                            <w:pPr>
                              <w:widowControl/>
                              <w:numPr>
                                <w:ilvl w:val="0"/>
                                <w:numId w:val="13"/>
                              </w:numPr>
                              <w:autoSpaceDE/>
                              <w:autoSpaceDN/>
                              <w:spacing w:after="160" w:line="276" w:lineRule="auto"/>
                              <w:contextualSpacing/>
                              <w:rPr>
                                <w:rFonts w:ascii="Adelle Sans Light" w:hAnsi="Adelle Sans Light" w:cs="Arial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824D6">
                              <w:rPr>
                                <w:rFonts w:ascii="Adelle Sans Light" w:hAnsi="Adelle Sans Light" w:cs="Arial"/>
                                <w:sz w:val="20"/>
                                <w:szCs w:val="20"/>
                                <w:lang w:val="es-MX"/>
                              </w:rPr>
                              <w:t>No encontrarse vigente/activo para la Secretaría de Educación</w:t>
                            </w:r>
                          </w:p>
                          <w:p w14:paraId="04C707F4" w14:textId="77777777" w:rsidR="006824D6" w:rsidRPr="006824D6" w:rsidRDefault="006824D6" w:rsidP="006824D6">
                            <w:pPr>
                              <w:widowControl/>
                              <w:numPr>
                                <w:ilvl w:val="0"/>
                                <w:numId w:val="13"/>
                              </w:numPr>
                              <w:autoSpaceDE/>
                              <w:autoSpaceDN/>
                              <w:spacing w:after="160" w:line="276" w:lineRule="auto"/>
                              <w:contextualSpacing/>
                              <w:rPr>
                                <w:rFonts w:ascii="Adelle Sans Light" w:hAnsi="Adelle Sans Light" w:cs="Arial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824D6">
                              <w:rPr>
                                <w:rFonts w:ascii="Adelle Sans Light" w:hAnsi="Adelle Sans Light" w:cs="Arial"/>
                                <w:sz w:val="20"/>
                                <w:szCs w:val="20"/>
                                <w:lang w:val="es-MX"/>
                              </w:rPr>
                              <w:t xml:space="preserve">10 años de haber causado </w:t>
                            </w:r>
                            <w:r>
                              <w:rPr>
                                <w:rFonts w:ascii="Adelle Sans Light" w:hAnsi="Adelle Sans Light" w:cs="Arial"/>
                                <w:sz w:val="20"/>
                                <w:szCs w:val="20"/>
                                <w:lang w:val="es-MX"/>
                              </w:rPr>
                              <w:t>baja</w:t>
                            </w:r>
                          </w:p>
                          <w:p w14:paraId="6288BCFB" w14:textId="77777777" w:rsidR="006824D6" w:rsidRDefault="006824D6" w:rsidP="006824D6">
                            <w:pPr>
                              <w:widowControl/>
                              <w:autoSpaceDE/>
                              <w:autoSpaceDN/>
                              <w:spacing w:after="160" w:line="276" w:lineRule="auto"/>
                              <w:rPr>
                                <w:rFonts w:ascii="Adelle Sans Light" w:hAnsi="Adelle Sans Light" w:cs="Arial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32C6E2DE" w14:textId="77777777" w:rsidR="006824D6" w:rsidRPr="006824D6" w:rsidRDefault="006824D6" w:rsidP="006824D6">
                            <w:pPr>
                              <w:widowControl/>
                              <w:autoSpaceDE/>
                              <w:autoSpaceDN/>
                              <w:spacing w:after="160" w:line="276" w:lineRule="auto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824D6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Requisitos:</w:t>
                            </w:r>
                          </w:p>
                          <w:p w14:paraId="12FA37E4" w14:textId="77777777" w:rsidR="006824D6" w:rsidRPr="00BD2E7B" w:rsidRDefault="00BD2E7B" w:rsidP="00BD2E7B">
                            <w:pPr>
                              <w:pStyle w:val="Prrafodelista"/>
                              <w:widowControl/>
                              <w:numPr>
                                <w:ilvl w:val="0"/>
                                <w:numId w:val="14"/>
                              </w:numPr>
                              <w:autoSpaceDE/>
                              <w:autoSpaceDN/>
                              <w:spacing w:before="100" w:beforeAutospacing="1" w:after="100" w:afterAutospacing="1"/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</w:pPr>
                            <w:r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  <w:t>Llenar el Formato de Solicitud de Hoja Única de Servicio</w:t>
                            </w:r>
                            <w:r w:rsidR="006824D6" w:rsidRPr="00BD2E7B"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  <w:t xml:space="preserve"> </w:t>
                            </w:r>
                          </w:p>
                          <w:p w14:paraId="243EE61E" w14:textId="77777777" w:rsidR="006824D6" w:rsidRDefault="004A2FF1" w:rsidP="00BD2E7B">
                            <w:pPr>
                              <w:pStyle w:val="Prrafodelista"/>
                              <w:widowControl/>
                              <w:numPr>
                                <w:ilvl w:val="0"/>
                                <w:numId w:val="14"/>
                              </w:numPr>
                              <w:autoSpaceDE/>
                              <w:autoSpaceDN/>
                              <w:spacing w:before="100" w:beforeAutospacing="1" w:after="100" w:afterAutospacing="1"/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</w:pPr>
                            <w:r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  <w:t>Identificación oficial vigente</w:t>
                            </w:r>
                          </w:p>
                          <w:p w14:paraId="1C0EE0E5" w14:textId="77777777" w:rsidR="00BD2E7B" w:rsidRDefault="00BD2E7B" w:rsidP="00BD2E7B">
                            <w:pPr>
                              <w:pStyle w:val="Prrafodelista"/>
                              <w:widowControl/>
                              <w:numPr>
                                <w:ilvl w:val="0"/>
                                <w:numId w:val="14"/>
                              </w:numPr>
                              <w:autoSpaceDE/>
                              <w:autoSpaceDN/>
                              <w:spacing w:before="100" w:beforeAutospacing="1" w:after="100" w:afterAutospacing="1"/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</w:pPr>
                            <w:r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  <w:t>CURP no mayor a tres meses, validado ante el Registro Civil</w:t>
                            </w:r>
                          </w:p>
                          <w:p w14:paraId="01D67C6C" w14:textId="77777777" w:rsidR="00BD2E7B" w:rsidRDefault="004A2FF1" w:rsidP="00BD2E7B">
                            <w:pPr>
                              <w:pStyle w:val="Prrafodelista"/>
                              <w:widowControl/>
                              <w:numPr>
                                <w:ilvl w:val="0"/>
                                <w:numId w:val="14"/>
                              </w:numPr>
                              <w:autoSpaceDE/>
                              <w:autoSpaceDN/>
                              <w:spacing w:before="100" w:beforeAutospacing="1" w:after="100" w:afterAutospacing="1"/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</w:pPr>
                            <w:r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  <w:t>Comprobante</w:t>
                            </w:r>
                            <w:r w:rsidR="00BD2E7B"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  <w:t xml:space="preserve"> de domicilio (no mayor a tres meses)</w:t>
                            </w:r>
                          </w:p>
                          <w:p w14:paraId="1C6FFCCD" w14:textId="77777777" w:rsidR="00BD2E7B" w:rsidRDefault="00BD2E7B" w:rsidP="00BD2E7B">
                            <w:pPr>
                              <w:pStyle w:val="Prrafodelista"/>
                              <w:widowControl/>
                              <w:numPr>
                                <w:ilvl w:val="0"/>
                                <w:numId w:val="14"/>
                              </w:numPr>
                              <w:autoSpaceDE/>
                              <w:autoSpaceDN/>
                              <w:spacing w:before="100" w:beforeAutospacing="1" w:after="100" w:afterAutospacing="1"/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</w:pPr>
                            <w:r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  <w:t xml:space="preserve">Documento de ingreso (alta) </w:t>
                            </w:r>
                          </w:p>
                          <w:p w14:paraId="0F41F57B" w14:textId="77777777" w:rsidR="00BD2E7B" w:rsidRDefault="00BD2E7B" w:rsidP="00BD2E7B">
                            <w:pPr>
                              <w:pStyle w:val="Prrafodelista"/>
                              <w:widowControl/>
                              <w:numPr>
                                <w:ilvl w:val="0"/>
                                <w:numId w:val="14"/>
                              </w:numPr>
                              <w:autoSpaceDE/>
                              <w:autoSpaceDN/>
                              <w:spacing w:before="100" w:beforeAutospacing="1" w:after="100" w:afterAutospacing="1"/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</w:pPr>
                            <w:r w:rsidRPr="00BD2E7B"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  <w:t>Tres talones de pago por año de servicio cotizado</w:t>
                            </w:r>
                          </w:p>
                          <w:p w14:paraId="70733238" w14:textId="77777777" w:rsidR="00BD2E7B" w:rsidRPr="00BD2E7B" w:rsidRDefault="00BD2E7B" w:rsidP="00BD2E7B">
                            <w:pPr>
                              <w:pStyle w:val="Prrafodelista"/>
                              <w:widowControl/>
                              <w:numPr>
                                <w:ilvl w:val="0"/>
                                <w:numId w:val="14"/>
                              </w:numPr>
                              <w:autoSpaceDE/>
                              <w:autoSpaceDN/>
                              <w:spacing w:before="100" w:beforeAutospacing="1" w:after="100" w:afterAutospacing="1"/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</w:pPr>
                            <w:r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  <w:t>Documento de baja</w:t>
                            </w:r>
                          </w:p>
                          <w:p w14:paraId="0E5A7393" w14:textId="77777777" w:rsidR="006824D6" w:rsidRDefault="006824D6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483C20" id="_x0000_s1027" type="#_x0000_t202" style="position:absolute;margin-left:0;margin-top:23.1pt;width:447.75pt;height:230.25pt;z-index:25167257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">
                <v:textbox>
                  <w:txbxContent>
                    <w:p w14:paraId="5FFAD783" w14:textId="77777777" w:rsidR="006824D6" w:rsidRPr="006824D6" w:rsidRDefault="006824D6" w:rsidP="006824D6">
                      <w:pPr>
                        <w:widowControl/>
                        <w:autoSpaceDE/>
                        <w:autoSpaceDN/>
                        <w:spacing w:after="160" w:line="276" w:lineRule="auto"/>
                        <w:rPr>
                          <w:rFonts w:ascii="Adelle Sans Light" w:hAnsi="Adelle Sans Light" w:cs="Arial"/>
                          <w:b/>
                          <w:sz w:val="20"/>
                          <w:szCs w:val="20"/>
                          <w:lang w:val="es-MX"/>
                        </w:rPr>
                      </w:pPr>
                      <w:r w:rsidRPr="006824D6">
                        <w:rPr>
                          <w:rFonts w:ascii="Adelle Sans Light" w:hAnsi="Adelle Sans Light" w:cs="Arial"/>
                          <w:b/>
                          <w:sz w:val="20"/>
                          <w:szCs w:val="20"/>
                          <w:lang w:val="es-MX"/>
                        </w:rPr>
                        <w:t xml:space="preserve">Criterios para solicitar la prestación: </w:t>
                      </w:r>
                    </w:p>
                    <w:p w14:paraId="352A9CCC" w14:textId="77777777" w:rsidR="006824D6" w:rsidRPr="006824D6" w:rsidRDefault="006824D6" w:rsidP="006824D6">
                      <w:pPr>
                        <w:widowControl/>
                        <w:numPr>
                          <w:ilvl w:val="0"/>
                          <w:numId w:val="13"/>
                        </w:numPr>
                        <w:autoSpaceDE/>
                        <w:autoSpaceDN/>
                        <w:spacing w:after="160" w:line="276" w:lineRule="auto"/>
                        <w:contextualSpacing/>
                        <w:rPr>
                          <w:rFonts w:ascii="Adelle Sans Light" w:hAnsi="Adelle Sans Light" w:cs="Arial"/>
                          <w:sz w:val="20"/>
                          <w:szCs w:val="20"/>
                          <w:lang w:val="es-MX"/>
                        </w:rPr>
                      </w:pPr>
                      <w:r w:rsidRPr="006824D6">
                        <w:rPr>
                          <w:rFonts w:ascii="Adelle Sans Light" w:hAnsi="Adelle Sans Light" w:cs="Arial"/>
                          <w:sz w:val="20"/>
                          <w:szCs w:val="20"/>
                          <w:lang w:val="es-MX"/>
                        </w:rPr>
                        <w:t xml:space="preserve">Haber cotizado al ISSSTE en el Estado de Puebla </w:t>
                      </w:r>
                    </w:p>
                    <w:p w14:paraId="3ECE20A4" w14:textId="77777777" w:rsidR="006824D6" w:rsidRPr="006824D6" w:rsidRDefault="006824D6" w:rsidP="006824D6">
                      <w:pPr>
                        <w:widowControl/>
                        <w:numPr>
                          <w:ilvl w:val="0"/>
                          <w:numId w:val="13"/>
                        </w:numPr>
                        <w:autoSpaceDE/>
                        <w:autoSpaceDN/>
                        <w:spacing w:after="160" w:line="276" w:lineRule="auto"/>
                        <w:contextualSpacing/>
                        <w:rPr>
                          <w:rFonts w:ascii="Adelle Sans Light" w:hAnsi="Adelle Sans Light" w:cs="Arial"/>
                          <w:sz w:val="20"/>
                          <w:szCs w:val="20"/>
                          <w:lang w:val="es-MX"/>
                        </w:rPr>
                      </w:pPr>
                      <w:r w:rsidRPr="006824D6">
                        <w:rPr>
                          <w:rFonts w:ascii="Adelle Sans Light" w:hAnsi="Adelle Sans Light" w:cs="Arial"/>
                          <w:sz w:val="20"/>
                          <w:szCs w:val="20"/>
                          <w:lang w:val="es-MX"/>
                        </w:rPr>
                        <w:t>No encontrarse vigente/activo para la Secretaría de Educación</w:t>
                      </w:r>
                    </w:p>
                    <w:p w14:paraId="04C707F4" w14:textId="77777777" w:rsidR="006824D6" w:rsidRPr="006824D6" w:rsidRDefault="006824D6" w:rsidP="006824D6">
                      <w:pPr>
                        <w:widowControl/>
                        <w:numPr>
                          <w:ilvl w:val="0"/>
                          <w:numId w:val="13"/>
                        </w:numPr>
                        <w:autoSpaceDE/>
                        <w:autoSpaceDN/>
                        <w:spacing w:after="160" w:line="276" w:lineRule="auto"/>
                        <w:contextualSpacing/>
                        <w:rPr>
                          <w:rFonts w:ascii="Adelle Sans Light" w:hAnsi="Adelle Sans Light" w:cs="Arial"/>
                          <w:sz w:val="20"/>
                          <w:szCs w:val="20"/>
                          <w:lang w:val="es-MX"/>
                        </w:rPr>
                      </w:pPr>
                      <w:r w:rsidRPr="006824D6">
                        <w:rPr>
                          <w:rFonts w:ascii="Adelle Sans Light" w:hAnsi="Adelle Sans Light" w:cs="Arial"/>
                          <w:sz w:val="20"/>
                          <w:szCs w:val="20"/>
                          <w:lang w:val="es-MX"/>
                        </w:rPr>
                        <w:t xml:space="preserve">10 años de haber causado </w:t>
                      </w:r>
                      <w:r>
                        <w:rPr>
                          <w:rFonts w:ascii="Adelle Sans Light" w:hAnsi="Adelle Sans Light" w:cs="Arial"/>
                          <w:sz w:val="20"/>
                          <w:szCs w:val="20"/>
                          <w:lang w:val="es-MX"/>
                        </w:rPr>
                        <w:t>baja</w:t>
                      </w:r>
                    </w:p>
                    <w:p w14:paraId="6288BCFB" w14:textId="77777777" w:rsidR="006824D6" w:rsidRDefault="006824D6" w:rsidP="006824D6">
                      <w:pPr>
                        <w:widowControl/>
                        <w:autoSpaceDE/>
                        <w:autoSpaceDN/>
                        <w:spacing w:after="160" w:line="276" w:lineRule="auto"/>
                        <w:rPr>
                          <w:rFonts w:ascii="Adelle Sans Light" w:hAnsi="Adelle Sans Light" w:cs="Arial"/>
                          <w:sz w:val="20"/>
                          <w:szCs w:val="20"/>
                          <w:lang w:val="es-MX"/>
                        </w:rPr>
                      </w:pPr>
                    </w:p>
                    <w:p w14:paraId="32C6E2DE" w14:textId="77777777" w:rsidR="006824D6" w:rsidRPr="006824D6" w:rsidRDefault="006824D6" w:rsidP="006824D6">
                      <w:pPr>
                        <w:widowControl/>
                        <w:autoSpaceDE/>
                        <w:autoSpaceDN/>
                        <w:spacing w:after="160" w:line="276" w:lineRule="auto"/>
                        <w:rPr>
                          <w:rFonts w:ascii="Adelle Sans Light" w:hAnsi="Adelle Sans Light" w:cs="Arial"/>
                          <w:b/>
                          <w:sz w:val="20"/>
                          <w:szCs w:val="20"/>
                          <w:lang w:val="es-MX"/>
                        </w:rPr>
                      </w:pPr>
                      <w:r w:rsidRPr="006824D6">
                        <w:rPr>
                          <w:rFonts w:ascii="Adelle Sans Light" w:hAnsi="Adelle Sans Light" w:cs="Arial"/>
                          <w:b/>
                          <w:sz w:val="20"/>
                          <w:szCs w:val="20"/>
                          <w:lang w:val="es-MX"/>
                        </w:rPr>
                        <w:t>Requisitos:</w:t>
                      </w:r>
                    </w:p>
                    <w:p w14:paraId="12FA37E4" w14:textId="77777777" w:rsidR="006824D6" w:rsidRPr="00BD2E7B" w:rsidRDefault="00BD2E7B" w:rsidP="00BD2E7B">
                      <w:pPr>
                        <w:pStyle w:val="Prrafodelista"/>
                        <w:widowControl/>
                        <w:numPr>
                          <w:ilvl w:val="0"/>
                          <w:numId w:val="14"/>
                        </w:numPr>
                        <w:autoSpaceDE/>
                        <w:autoSpaceDN/>
                        <w:spacing w:before="100" w:beforeAutospacing="1" w:after="100" w:afterAutospacing="1"/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</w:pPr>
                      <w:r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  <w:t>Llenar el Formato de Solicitud de Hoja Única de Servicio</w:t>
                      </w:r>
                      <w:r w:rsidR="006824D6" w:rsidRPr="00BD2E7B"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  <w:t xml:space="preserve"> </w:t>
                      </w:r>
                    </w:p>
                    <w:p w14:paraId="243EE61E" w14:textId="77777777" w:rsidR="006824D6" w:rsidRDefault="004A2FF1" w:rsidP="00BD2E7B">
                      <w:pPr>
                        <w:pStyle w:val="Prrafodelista"/>
                        <w:widowControl/>
                        <w:numPr>
                          <w:ilvl w:val="0"/>
                          <w:numId w:val="14"/>
                        </w:numPr>
                        <w:autoSpaceDE/>
                        <w:autoSpaceDN/>
                        <w:spacing w:before="100" w:beforeAutospacing="1" w:after="100" w:afterAutospacing="1"/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</w:pPr>
                      <w:r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  <w:t>Identificación oficial vigente</w:t>
                      </w:r>
                    </w:p>
                    <w:p w14:paraId="1C0EE0E5" w14:textId="77777777" w:rsidR="00BD2E7B" w:rsidRDefault="00BD2E7B" w:rsidP="00BD2E7B">
                      <w:pPr>
                        <w:pStyle w:val="Prrafodelista"/>
                        <w:widowControl/>
                        <w:numPr>
                          <w:ilvl w:val="0"/>
                          <w:numId w:val="14"/>
                        </w:numPr>
                        <w:autoSpaceDE/>
                        <w:autoSpaceDN/>
                        <w:spacing w:before="100" w:beforeAutospacing="1" w:after="100" w:afterAutospacing="1"/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</w:pPr>
                      <w:r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  <w:t>CURP no mayor a tres meses, validado ante el Registro Civil</w:t>
                      </w:r>
                    </w:p>
                    <w:p w14:paraId="01D67C6C" w14:textId="77777777" w:rsidR="00BD2E7B" w:rsidRDefault="004A2FF1" w:rsidP="00BD2E7B">
                      <w:pPr>
                        <w:pStyle w:val="Prrafodelista"/>
                        <w:widowControl/>
                        <w:numPr>
                          <w:ilvl w:val="0"/>
                          <w:numId w:val="14"/>
                        </w:numPr>
                        <w:autoSpaceDE/>
                        <w:autoSpaceDN/>
                        <w:spacing w:before="100" w:beforeAutospacing="1" w:after="100" w:afterAutospacing="1"/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</w:pPr>
                      <w:r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  <w:t>Comprobante</w:t>
                      </w:r>
                      <w:r w:rsidR="00BD2E7B"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  <w:t xml:space="preserve"> de domicilio (no mayor a tres meses)</w:t>
                      </w:r>
                    </w:p>
                    <w:p w14:paraId="1C6FFCCD" w14:textId="77777777" w:rsidR="00BD2E7B" w:rsidRDefault="00BD2E7B" w:rsidP="00BD2E7B">
                      <w:pPr>
                        <w:pStyle w:val="Prrafodelista"/>
                        <w:widowControl/>
                        <w:numPr>
                          <w:ilvl w:val="0"/>
                          <w:numId w:val="14"/>
                        </w:numPr>
                        <w:autoSpaceDE/>
                        <w:autoSpaceDN/>
                        <w:spacing w:before="100" w:beforeAutospacing="1" w:after="100" w:afterAutospacing="1"/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</w:pPr>
                      <w:r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  <w:t xml:space="preserve">Documento de ingreso (alta) </w:t>
                      </w:r>
                    </w:p>
                    <w:p w14:paraId="0F41F57B" w14:textId="77777777" w:rsidR="00BD2E7B" w:rsidRDefault="00BD2E7B" w:rsidP="00BD2E7B">
                      <w:pPr>
                        <w:pStyle w:val="Prrafodelista"/>
                        <w:widowControl/>
                        <w:numPr>
                          <w:ilvl w:val="0"/>
                          <w:numId w:val="14"/>
                        </w:numPr>
                        <w:autoSpaceDE/>
                        <w:autoSpaceDN/>
                        <w:spacing w:before="100" w:beforeAutospacing="1" w:after="100" w:afterAutospacing="1"/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</w:pPr>
                      <w:r w:rsidRPr="00BD2E7B"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  <w:t>Tres talones de pago por año de servicio cotizado</w:t>
                      </w:r>
                    </w:p>
                    <w:p w14:paraId="70733238" w14:textId="77777777" w:rsidR="00BD2E7B" w:rsidRPr="00BD2E7B" w:rsidRDefault="00BD2E7B" w:rsidP="00BD2E7B">
                      <w:pPr>
                        <w:pStyle w:val="Prrafodelista"/>
                        <w:widowControl/>
                        <w:numPr>
                          <w:ilvl w:val="0"/>
                          <w:numId w:val="14"/>
                        </w:numPr>
                        <w:autoSpaceDE/>
                        <w:autoSpaceDN/>
                        <w:spacing w:before="100" w:beforeAutospacing="1" w:after="100" w:afterAutospacing="1"/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</w:pPr>
                      <w:r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  <w:t>Documento de baja</w:t>
                      </w:r>
                    </w:p>
                    <w:p w14:paraId="0E5A7393" w14:textId="77777777" w:rsidR="006824D6" w:rsidRDefault="006824D6"/>
                  </w:txbxContent>
                </v:textbox>
                <w10:wrap type="square" anchorx="margin"/>
              </v:shape>
            </w:pict>
          </mc:Fallback>
        </mc:AlternateContent>
      </w:r>
    </w:p>
    <w:p w14:paraId="3F10912A" w14:textId="77777777" w:rsidR="006824D6" w:rsidRDefault="006824D6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799DCC06" w14:textId="77777777" w:rsidR="00A16447" w:rsidRDefault="00A16447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35A9053B" w14:textId="77777777" w:rsidR="00A16447" w:rsidRDefault="00A16447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79AB8279" w14:textId="77777777" w:rsidR="00F736A1" w:rsidRDefault="00F736A1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387629A0" w14:textId="77777777" w:rsidR="00F736A1" w:rsidRDefault="00F736A1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303A766F" w14:textId="77777777" w:rsidR="00A16447" w:rsidRDefault="00A16447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4DDE5D89" w14:textId="77777777" w:rsidR="00A16447" w:rsidRPr="006824D6" w:rsidRDefault="00A16447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pPr w:leftFromText="141" w:rightFromText="141" w:vertAnchor="text" w:horzAnchor="margin" w:tblpY="144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828"/>
      </w:tblGrid>
      <w:tr w:rsidR="004A2FF1" w:rsidRPr="006824D6" w14:paraId="1BB0F6EF" w14:textId="77777777" w:rsidTr="004A2FF1">
        <w:tc>
          <w:tcPr>
            <w:tcW w:w="8828" w:type="dxa"/>
            <w:shd w:val="clear" w:color="auto" w:fill="D9D9D9" w:themeFill="background1" w:themeFillShade="D9"/>
            <w:vAlign w:val="center"/>
          </w:tcPr>
          <w:p w14:paraId="66B7291C" w14:textId="77777777" w:rsidR="004A2FF1" w:rsidRPr="006824D6" w:rsidRDefault="004A2FF1" w:rsidP="004A2FF1">
            <w:pPr>
              <w:spacing w:line="276" w:lineRule="auto"/>
              <w:jc w:val="center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lastRenderedPageBreak/>
              <w:t>Descripción</w:t>
            </w:r>
          </w:p>
        </w:tc>
      </w:tr>
    </w:tbl>
    <w:p w14:paraId="6EFDE78B" w14:textId="77777777" w:rsidR="006824D6" w:rsidRPr="006824D6" w:rsidRDefault="004A2FF1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  <w:r>
        <w:rPr>
          <w:rFonts w:ascii="Adelle Sans Light" w:hAnsi="Adelle Sans Light" w:cs="Arial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1614EA9" wp14:editId="1D13846F">
                <wp:simplePos x="0" y="0"/>
                <wp:positionH relativeFrom="margin">
                  <wp:align>left</wp:align>
                </wp:positionH>
                <wp:positionV relativeFrom="paragraph">
                  <wp:posOffset>452120</wp:posOffset>
                </wp:positionV>
                <wp:extent cx="5572125" cy="2609850"/>
                <wp:effectExtent l="0" t="0" r="28575" b="19050"/>
                <wp:wrapNone/>
                <wp:docPr id="11" name="Cuadro de texto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72125" cy="2609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243BD4C" w14:textId="77777777" w:rsidR="00BD2E7B" w:rsidRPr="00D5545B" w:rsidRDefault="00BD2E7B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D5545B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  <w:t>Paso 1</w:t>
                            </w:r>
                            <w:r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. Consultar los requisitos en el portal oficial de la Secretaría de Educación a través de la siguiente liga: https.//sep.puebla.gob.mx</w:t>
                            </w:r>
                            <w:r w:rsidR="004A2FF1"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/</w:t>
                            </w:r>
                          </w:p>
                          <w:p w14:paraId="5BC1EE8A" w14:textId="77777777" w:rsidR="004A2FF1" w:rsidRPr="00D5545B" w:rsidRDefault="004A2FF1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39E90D7C" w14:textId="77777777" w:rsidR="00BD2E7B" w:rsidRPr="00D5545B" w:rsidRDefault="00BD2E7B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D5545B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  <w:t>Paso 2</w:t>
                            </w:r>
                            <w:r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. Descargar el Form</w:t>
                            </w:r>
                            <w:r w:rsidR="00A16447"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ato de Solicitud Hoja Única de S</w:t>
                            </w:r>
                            <w:r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ervicio</w:t>
                            </w:r>
                          </w:p>
                          <w:p w14:paraId="3CB7105C" w14:textId="77777777" w:rsidR="004A2FF1" w:rsidRPr="00D5545B" w:rsidRDefault="004A2FF1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55FB69BE" w14:textId="77777777" w:rsidR="00BD2E7B" w:rsidRPr="00D5545B" w:rsidRDefault="00BD2E7B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D5545B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  <w:t>Paso 3.</w:t>
                            </w:r>
                            <w:r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Integre, escanee y envíe el Formato de Solicitud de Hoja Única de Servicio, así como el paquete de documentación s</w:t>
                            </w:r>
                            <w:r w:rsidR="00D5545B"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olicitada al correo electrónico </w:t>
                            </w:r>
                            <w:hyperlink r:id="rId8" w:history="1">
                              <w:r w:rsidR="00D5545B" w:rsidRPr="00D5545B">
                                <w:rPr>
                                  <w:rStyle w:val="Hipervnculo"/>
                                  <w:rFonts w:eastAsia="Times New Roman"/>
                                  <w:lang w:val="es-MX" w:eastAsia="es-MX"/>
                                </w:rPr>
                                <w:t>serviciosalpersonal@seppue.gob.mx</w:t>
                              </w:r>
                            </w:hyperlink>
                            <w:r w:rsidR="00D5545B" w:rsidRPr="00D5545B">
                              <w:rPr>
                                <w:rFonts w:eastAsia="Times New Roman"/>
                                <w:color w:val="0563C1"/>
                                <w:u w:val="single"/>
                                <w:lang w:val="es-MX" w:eastAsia="es-MX"/>
                              </w:rPr>
                              <w:t xml:space="preserve"> </w:t>
                            </w:r>
                            <w:r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en formato PDF, no mayor a 10 Mb, legible (si la documentación es correcta, se validará y se confirmará con la emisión de un folio remitiéndolo a su correo electrónico, en caso contrario, se realizarán las observaciones pertinentes para su </w:t>
                            </w:r>
                            <w:proofErr w:type="spellStart"/>
                            <w:r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solventación</w:t>
                            </w:r>
                            <w:proofErr w:type="spellEnd"/>
                            <w:r w:rsidR="004A2FF1"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)</w:t>
                            </w:r>
                            <w:r w:rsidR="00D5545B"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.</w:t>
                            </w:r>
                          </w:p>
                          <w:p w14:paraId="29149370" w14:textId="77777777" w:rsidR="004A2FF1" w:rsidRPr="00D5545B" w:rsidRDefault="004A2FF1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1568FB5E" w14:textId="77777777" w:rsidR="00BD2E7B" w:rsidRPr="00D5545B" w:rsidRDefault="00BD2E7B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D5545B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  <w:t>Paso 4.</w:t>
                            </w:r>
                            <w:r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Análisis y validación de la documentación y posterior </w:t>
                            </w:r>
                            <w:proofErr w:type="spellStart"/>
                            <w:r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recabación</w:t>
                            </w:r>
                            <w:proofErr w:type="spellEnd"/>
                            <w:r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="004A2FF1"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de firma de los Titulares</w:t>
                            </w:r>
                            <w:r w:rsidR="00A16447"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.</w:t>
                            </w:r>
                          </w:p>
                          <w:p w14:paraId="77800A28" w14:textId="77777777" w:rsidR="004A2FF1" w:rsidRPr="00D5545B" w:rsidRDefault="004A2FF1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0612858A" w14:textId="77777777" w:rsidR="00BD2E7B" w:rsidRPr="00D5545B" w:rsidRDefault="00BD2E7B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D5545B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  <w:t>Paso 5.</w:t>
                            </w:r>
                            <w:r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Dentro de</w:t>
                            </w:r>
                            <w:r w:rsidR="004A2FF1"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l plazo de</w:t>
                            </w:r>
                            <w:r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15 días hábiles, se le enviará la Hoja Única de Se</w:t>
                            </w:r>
                            <w:r w:rsidR="004A2FF1"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rvicio a su correo electrónico</w:t>
                            </w:r>
                            <w:r w:rsidR="00A16447" w:rsidRPr="00D5545B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614EA9" id="Cuadro de texto 11" o:spid="_x0000_s1028" type="#_x0000_t202" style="position:absolute;margin-left:0;margin-top:35.6pt;width:438.75pt;height:205.5pt;z-index:25167360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" fillcolor="white [3201]" strokeweight=".5pt">
                <v:textbox>
                  <w:txbxContent>
                    <w:p w14:paraId="6243BD4C" w14:textId="77777777" w:rsidR="00BD2E7B" w:rsidRPr="00D5545B" w:rsidRDefault="00BD2E7B">
                      <w:pPr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D5545B"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  <w:t>Paso 1</w:t>
                      </w:r>
                      <w:r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. Consultar los requisitos en el portal oficial de la Secretaría de Educación a través de la siguiente liga: https.//sep.puebla.gob.mx</w:t>
                      </w:r>
                      <w:r w:rsidR="004A2FF1"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/</w:t>
                      </w:r>
                    </w:p>
                    <w:p w14:paraId="5BC1EE8A" w14:textId="77777777" w:rsidR="004A2FF1" w:rsidRPr="00D5545B" w:rsidRDefault="004A2FF1">
                      <w:pPr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</w:p>
                    <w:p w14:paraId="39E90D7C" w14:textId="77777777" w:rsidR="00BD2E7B" w:rsidRPr="00D5545B" w:rsidRDefault="00BD2E7B">
                      <w:pPr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D5545B"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  <w:t>Paso 2</w:t>
                      </w:r>
                      <w:r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. Descargar el Form</w:t>
                      </w:r>
                      <w:r w:rsidR="00A16447"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ato de Solicitud Hoja Única de S</w:t>
                      </w:r>
                      <w:r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ervicio</w:t>
                      </w:r>
                    </w:p>
                    <w:p w14:paraId="3CB7105C" w14:textId="77777777" w:rsidR="004A2FF1" w:rsidRPr="00D5545B" w:rsidRDefault="004A2FF1">
                      <w:pPr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</w:p>
                    <w:p w14:paraId="55FB69BE" w14:textId="77777777" w:rsidR="00BD2E7B" w:rsidRPr="00D5545B" w:rsidRDefault="00BD2E7B">
                      <w:pPr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D5545B"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  <w:t>Paso 3.</w:t>
                      </w:r>
                      <w:r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 Integre, escanee y envíe el Formato de Solicitud de Hoja Única de Servicio, así como el paquete de documentación s</w:t>
                      </w:r>
                      <w:r w:rsidR="00D5545B"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olicitada al correo electrónico </w:t>
                      </w:r>
                      <w:hyperlink r:id="rId9" w:history="1">
                        <w:r w:rsidR="00D5545B" w:rsidRPr="00D5545B">
                          <w:rPr>
                            <w:rStyle w:val="Hipervnculo"/>
                            <w:rFonts w:eastAsia="Times New Roman"/>
                            <w:lang w:val="es-MX" w:eastAsia="es-MX"/>
                          </w:rPr>
                          <w:t>serviciosalpersonal@seppue.gob.mx</w:t>
                        </w:r>
                      </w:hyperlink>
                      <w:r w:rsidR="00D5545B" w:rsidRPr="00D5545B">
                        <w:rPr>
                          <w:rFonts w:eastAsia="Times New Roman"/>
                          <w:color w:val="0563C1"/>
                          <w:u w:val="single"/>
                          <w:lang w:val="es-MX" w:eastAsia="es-MX"/>
                        </w:rPr>
                        <w:t xml:space="preserve"> </w:t>
                      </w:r>
                      <w:r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en formato PDF, no mayor a 10 Mb, legible (si la documentación es correcta, se validará y se confirmará con la emisión de un folio remitiéndolo a su correo electrónico, en caso contrario, se realizarán las observaciones pertinentes para su </w:t>
                      </w:r>
                      <w:proofErr w:type="spellStart"/>
                      <w:r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solventación</w:t>
                      </w:r>
                      <w:proofErr w:type="spellEnd"/>
                      <w:r w:rsidR="004A2FF1"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)</w:t>
                      </w:r>
                      <w:r w:rsidR="00D5545B"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.</w:t>
                      </w:r>
                    </w:p>
                    <w:p w14:paraId="29149370" w14:textId="77777777" w:rsidR="004A2FF1" w:rsidRPr="00D5545B" w:rsidRDefault="004A2FF1">
                      <w:pPr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</w:p>
                    <w:p w14:paraId="1568FB5E" w14:textId="77777777" w:rsidR="00BD2E7B" w:rsidRPr="00D5545B" w:rsidRDefault="00BD2E7B">
                      <w:pPr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D5545B"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  <w:t>Paso 4.</w:t>
                      </w:r>
                      <w:r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 Análisis y validación de la documentación y posterior </w:t>
                      </w:r>
                      <w:proofErr w:type="spellStart"/>
                      <w:r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recabación</w:t>
                      </w:r>
                      <w:proofErr w:type="spellEnd"/>
                      <w:r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="004A2FF1"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de firma de los Titulares</w:t>
                      </w:r>
                      <w:r w:rsidR="00A16447"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.</w:t>
                      </w:r>
                    </w:p>
                    <w:p w14:paraId="77800A28" w14:textId="77777777" w:rsidR="004A2FF1" w:rsidRPr="00D5545B" w:rsidRDefault="004A2FF1">
                      <w:pPr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</w:p>
                    <w:p w14:paraId="0612858A" w14:textId="77777777" w:rsidR="00BD2E7B" w:rsidRPr="00D5545B" w:rsidRDefault="00BD2E7B">
                      <w:pPr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D5545B"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  <w:t>Paso 5.</w:t>
                      </w:r>
                      <w:r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 Dentro de</w:t>
                      </w:r>
                      <w:r w:rsidR="004A2FF1"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l plazo de</w:t>
                      </w:r>
                      <w:r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 15 días hábiles, se le enviará la Hoja Única de Se</w:t>
                      </w:r>
                      <w:r w:rsidR="004A2FF1"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rvicio a su correo electrónico</w:t>
                      </w:r>
                      <w:r w:rsidR="00A16447" w:rsidRPr="00D5545B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F99ACEB" w14:textId="77777777" w:rsidR="006824D6" w:rsidRDefault="006824D6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158B662D" w14:textId="77777777" w:rsidR="00BD2E7B" w:rsidRDefault="00BD2E7B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1FDB85AC" w14:textId="77777777" w:rsidR="00BD2E7B" w:rsidRDefault="00BD2E7B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43A3C93D" w14:textId="77777777" w:rsidR="00BD2E7B" w:rsidRDefault="00BD2E7B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7D6BF403" w14:textId="77777777" w:rsidR="004A2FF1" w:rsidRDefault="004A2FF1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317D028A" w14:textId="77777777" w:rsidR="004A2FF1" w:rsidRDefault="004A2FF1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23D72DE5" w14:textId="77777777" w:rsidR="004A2FF1" w:rsidRDefault="004A2FF1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110861CB" w14:textId="77777777" w:rsidR="004A2FF1" w:rsidRDefault="004A2FF1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099C53AF" w14:textId="77777777" w:rsidR="004A2FF1" w:rsidRDefault="004A2FF1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21DAE318" w14:textId="77777777" w:rsidR="004A2FF1" w:rsidRDefault="004A2FF1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828"/>
      </w:tblGrid>
      <w:tr w:rsidR="004A2FF1" w:rsidRPr="006824D6" w14:paraId="6A16A02A" w14:textId="77777777" w:rsidTr="00327D97">
        <w:tc>
          <w:tcPr>
            <w:tcW w:w="8828" w:type="dxa"/>
            <w:shd w:val="clear" w:color="auto" w:fill="D9D9D9" w:themeFill="background1" w:themeFillShade="D9"/>
            <w:vAlign w:val="center"/>
          </w:tcPr>
          <w:p w14:paraId="6546D999" w14:textId="77777777" w:rsidR="004A2FF1" w:rsidRPr="006824D6" w:rsidRDefault="004A2FF1" w:rsidP="00327D97">
            <w:pPr>
              <w:spacing w:line="276" w:lineRule="auto"/>
              <w:jc w:val="center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Pasos a Seguir</w:t>
            </w:r>
          </w:p>
        </w:tc>
      </w:tr>
    </w:tbl>
    <w:p w14:paraId="010B6672" w14:textId="77777777" w:rsidR="004A2FF1" w:rsidRDefault="004A2FF1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2D65C835" w14:textId="77777777" w:rsidR="004A2FF1" w:rsidRDefault="004A2FF1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34BE53DA" w14:textId="77777777" w:rsidR="004A2FF1" w:rsidRDefault="008706B5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  <w:r>
        <w:object w:dxaOrig="10755" w:dyaOrig="2693" w14:anchorId="6B6049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114pt" o:ole="">
            <v:imagedata r:id="rId10" o:title=""/>
          </v:shape>
          <o:OLEObject Type="Embed" ProgID="Visio.Drawing.11" ShapeID="_x0000_i1025" DrawAspect="Content" ObjectID="_1778923934" r:id="rId11"/>
        </w:object>
      </w:r>
    </w:p>
    <w:p w14:paraId="285F1C06" w14:textId="77777777" w:rsidR="004A2FF1" w:rsidRDefault="004A2FF1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828"/>
      </w:tblGrid>
      <w:tr w:rsidR="006824D6" w:rsidRPr="006824D6" w14:paraId="43B51DBA" w14:textId="77777777" w:rsidTr="006824D6">
        <w:tc>
          <w:tcPr>
            <w:tcW w:w="8828" w:type="dxa"/>
            <w:shd w:val="clear" w:color="auto" w:fill="D9D9D9" w:themeFill="background1" w:themeFillShade="D9"/>
            <w:vAlign w:val="center"/>
          </w:tcPr>
          <w:p w14:paraId="63C2D012" w14:textId="77777777" w:rsidR="006824D6" w:rsidRPr="006824D6" w:rsidRDefault="006824D6" w:rsidP="006824D6">
            <w:pPr>
              <w:spacing w:line="276" w:lineRule="auto"/>
              <w:jc w:val="center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16424496" w14:textId="77777777" w:rsidR="006824D6" w:rsidRPr="006824D6" w:rsidRDefault="006824D6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6824D6" w:rsidRPr="006824D6" w14:paraId="0EFD2B20" w14:textId="77777777" w:rsidTr="00327D97">
        <w:tc>
          <w:tcPr>
            <w:tcW w:w="2689" w:type="dxa"/>
            <w:vAlign w:val="center"/>
          </w:tcPr>
          <w:p w14:paraId="074DE412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52333525" w14:textId="77777777" w:rsidR="006824D6" w:rsidRPr="006824D6" w:rsidRDefault="006824D6" w:rsidP="006824D6">
            <w:pPr>
              <w:tabs>
                <w:tab w:val="left" w:pos="286"/>
              </w:tabs>
              <w:spacing w:before="85" w:line="207" w:lineRule="exact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>15 días hábiles</w:t>
            </w:r>
          </w:p>
          <w:p w14:paraId="118AA589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</w:tc>
      </w:tr>
      <w:tr w:rsidR="006824D6" w:rsidRPr="006824D6" w14:paraId="26249DCA" w14:textId="77777777" w:rsidTr="00327D97">
        <w:tc>
          <w:tcPr>
            <w:tcW w:w="2689" w:type="dxa"/>
            <w:vAlign w:val="center"/>
          </w:tcPr>
          <w:p w14:paraId="216C2080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4C2798FA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>Sin</w:t>
            </w:r>
            <w:r w:rsidRPr="006824D6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="00A16447">
              <w:rPr>
                <w:rFonts w:ascii="Adelle Sans Light" w:hAnsi="Adelle Sans Light" w:cs="Arial"/>
                <w:sz w:val="20"/>
                <w:szCs w:val="20"/>
                <w:lang w:val="es-MX"/>
              </w:rPr>
              <w:t>c</w:t>
            </w: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>osto</w:t>
            </w:r>
          </w:p>
        </w:tc>
      </w:tr>
      <w:tr w:rsidR="006824D6" w:rsidRPr="006824D6" w14:paraId="51034815" w14:textId="77777777" w:rsidTr="00327D97">
        <w:tc>
          <w:tcPr>
            <w:tcW w:w="2689" w:type="dxa"/>
            <w:vAlign w:val="center"/>
          </w:tcPr>
          <w:p w14:paraId="65C62898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7E1043BB" w14:textId="77777777" w:rsidR="006824D6" w:rsidRPr="006824D6" w:rsidRDefault="006824D6" w:rsidP="006824D6">
            <w:pPr>
              <w:tabs>
                <w:tab w:val="left" w:pos="1211"/>
                <w:tab w:val="left" w:pos="3186"/>
              </w:tabs>
              <w:ind w:right="362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6824D6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Secretaría de Educación, Oficinas Centrales, en el área de Servicios al Personal módulo 14 del Departamento de Recursos Humanos Federal, de lunes a viernes de 8.00 a 15.00 horas.</w:t>
            </w:r>
          </w:p>
        </w:tc>
      </w:tr>
    </w:tbl>
    <w:p w14:paraId="05F11DE2" w14:textId="77777777" w:rsidR="006824D6" w:rsidRDefault="006824D6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16C48F58" w14:textId="77777777" w:rsidR="00F736A1" w:rsidRDefault="00F736A1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0E1408D3" w14:textId="77777777" w:rsidR="00A16447" w:rsidRDefault="00A16447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30542048" w14:textId="77777777" w:rsidR="00F21FD9" w:rsidRDefault="00F21FD9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6021B369" w14:textId="77777777" w:rsidR="00F21FD9" w:rsidRPr="006824D6" w:rsidRDefault="00F21FD9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828"/>
      </w:tblGrid>
      <w:tr w:rsidR="006824D6" w:rsidRPr="006824D6" w14:paraId="5C78A6FD" w14:textId="77777777" w:rsidTr="006824D6">
        <w:tc>
          <w:tcPr>
            <w:tcW w:w="8828" w:type="dxa"/>
            <w:shd w:val="clear" w:color="auto" w:fill="D9D9D9" w:themeFill="background1" w:themeFillShade="D9"/>
            <w:vAlign w:val="center"/>
          </w:tcPr>
          <w:p w14:paraId="31A33017" w14:textId="77777777" w:rsidR="006824D6" w:rsidRPr="006824D6" w:rsidRDefault="006824D6" w:rsidP="006824D6">
            <w:pPr>
              <w:spacing w:line="276" w:lineRule="auto"/>
              <w:jc w:val="center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1BAB2070" w14:textId="77777777" w:rsidR="006824D6" w:rsidRPr="006824D6" w:rsidRDefault="006824D6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6824D6" w:rsidRPr="006824D6" w14:paraId="2E0FFC18" w14:textId="77777777" w:rsidTr="00327D97">
        <w:tc>
          <w:tcPr>
            <w:tcW w:w="2689" w:type="dxa"/>
            <w:vAlign w:val="center"/>
          </w:tcPr>
          <w:p w14:paraId="0F082B14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47694F32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>Departamento</w:t>
            </w:r>
            <w:r w:rsidRPr="006824D6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>de</w:t>
            </w:r>
            <w:r w:rsidRPr="006824D6">
              <w:rPr>
                <w:rFonts w:ascii="Adelle Sans Light" w:hAnsi="Adelle Sans Light" w:cs="Arial"/>
                <w:spacing w:val="-4"/>
                <w:sz w:val="20"/>
                <w:szCs w:val="20"/>
                <w:lang w:val="es-MX"/>
              </w:rPr>
              <w:t xml:space="preserve"> </w:t>
            </w: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>Recursos Humanos</w:t>
            </w:r>
            <w:r w:rsidRPr="006824D6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>Federal</w:t>
            </w:r>
          </w:p>
        </w:tc>
      </w:tr>
      <w:tr w:rsidR="006824D6" w:rsidRPr="006824D6" w14:paraId="01734717" w14:textId="77777777" w:rsidTr="00327D97">
        <w:tc>
          <w:tcPr>
            <w:tcW w:w="2689" w:type="dxa"/>
            <w:vAlign w:val="center"/>
          </w:tcPr>
          <w:p w14:paraId="3646F0C6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5A8F9D6A" w14:textId="77777777" w:rsidR="006824D6" w:rsidRPr="006824D6" w:rsidRDefault="006824D6" w:rsidP="006824D6">
            <w:pPr>
              <w:spacing w:before="100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6824D6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br w:type="column"/>
              <w:t xml:space="preserve">María del Carmen de la </w:t>
            </w:r>
            <w:proofErr w:type="spellStart"/>
            <w:r w:rsidRPr="006824D6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Llata</w:t>
            </w:r>
            <w:proofErr w:type="spellEnd"/>
            <w:r w:rsidRPr="006824D6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 xml:space="preserve"> Herrera</w:t>
            </w:r>
          </w:p>
          <w:p w14:paraId="5296E245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</w:tc>
      </w:tr>
      <w:tr w:rsidR="006824D6" w:rsidRPr="006824D6" w14:paraId="7344B27F" w14:textId="77777777" w:rsidTr="00327D97">
        <w:tc>
          <w:tcPr>
            <w:tcW w:w="2689" w:type="dxa"/>
            <w:vAlign w:val="center"/>
          </w:tcPr>
          <w:p w14:paraId="3E7ADE8D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0AB88C9C" w14:textId="77777777" w:rsidR="006824D6" w:rsidRPr="006824D6" w:rsidRDefault="006824D6" w:rsidP="006824D6">
            <w:pPr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6824D6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222</w:t>
            </w:r>
            <w:r w:rsidRPr="006824D6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MX"/>
              </w:rPr>
              <w:t xml:space="preserve"> </w:t>
            </w:r>
            <w:r w:rsidRPr="006824D6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2-29-69-00</w:t>
            </w:r>
            <w:r w:rsidRPr="006824D6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MX"/>
              </w:rPr>
              <w:t xml:space="preserve"> </w:t>
            </w:r>
            <w:r w:rsidRPr="006824D6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extensión 1202</w:t>
            </w:r>
          </w:p>
          <w:p w14:paraId="64F70341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</w:tc>
      </w:tr>
      <w:tr w:rsidR="006824D6" w:rsidRPr="006824D6" w14:paraId="2A842ED1" w14:textId="77777777" w:rsidTr="00327D97">
        <w:tc>
          <w:tcPr>
            <w:tcW w:w="2689" w:type="dxa"/>
            <w:vAlign w:val="center"/>
          </w:tcPr>
          <w:p w14:paraId="2D80A2D5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3AF3800C" w14:textId="77777777" w:rsidR="006824D6" w:rsidRPr="006824D6" w:rsidRDefault="006824D6" w:rsidP="006824D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En Calle Jesús Reyes Heroles, S/N entre 35 y 37 Norte, Col. Nueva Aurora, Puebla </w:t>
            </w:r>
          </w:p>
        </w:tc>
      </w:tr>
      <w:tr w:rsidR="00F736A1" w:rsidRPr="006824D6" w14:paraId="1418860E" w14:textId="77777777" w:rsidTr="00327D97">
        <w:tc>
          <w:tcPr>
            <w:tcW w:w="2689" w:type="dxa"/>
            <w:vAlign w:val="center"/>
          </w:tcPr>
          <w:p w14:paraId="432112D1" w14:textId="5BAA224C" w:rsidR="00F736A1" w:rsidRPr="006824D6" w:rsidRDefault="00F736A1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66DBAA13" w14:textId="31062CF6" w:rsidR="00F736A1" w:rsidRPr="006824D6" w:rsidRDefault="00F736A1" w:rsidP="006824D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8:00 – 15:00 </w:t>
            </w:r>
            <w:proofErr w:type="spellStart"/>
            <w:r>
              <w:rPr>
                <w:rFonts w:ascii="Adelle Sans Light" w:hAnsi="Adelle Sans Light" w:cs="Arial"/>
                <w:sz w:val="20"/>
                <w:szCs w:val="20"/>
                <w:lang w:val="es-MX"/>
              </w:rPr>
              <w:t>hrs</w:t>
            </w:r>
            <w:proofErr w:type="spellEnd"/>
            <w:r>
              <w:rPr>
                <w:rFonts w:ascii="Adelle Sans Light" w:hAnsi="Adelle Sans Light" w:cs="Arial"/>
                <w:sz w:val="20"/>
                <w:szCs w:val="20"/>
                <w:lang w:val="es-MX"/>
              </w:rPr>
              <w:t>.</w:t>
            </w:r>
          </w:p>
        </w:tc>
      </w:tr>
    </w:tbl>
    <w:p w14:paraId="2C04D554" w14:textId="77777777" w:rsidR="006824D6" w:rsidRPr="006824D6" w:rsidRDefault="006824D6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W w:w="0" w:type="auto"/>
        <w:tblLook w:val="04A0" w:firstRow="1" w:lastRow="0" w:firstColumn="1" w:lastColumn="0" w:noHBand="0" w:noVBand="1"/>
      </w:tblPr>
      <w:tblGrid>
        <w:gridCol w:w="8828"/>
      </w:tblGrid>
      <w:tr w:rsidR="006824D6" w:rsidRPr="006824D6" w14:paraId="43EAD9EA" w14:textId="77777777" w:rsidTr="006824D6">
        <w:tc>
          <w:tcPr>
            <w:tcW w:w="8828" w:type="dxa"/>
            <w:shd w:val="clear" w:color="auto" w:fill="D9D9D9" w:themeFill="background1" w:themeFillShade="D9"/>
            <w:vAlign w:val="center"/>
          </w:tcPr>
          <w:p w14:paraId="5078C358" w14:textId="77777777" w:rsidR="006824D6" w:rsidRPr="006824D6" w:rsidRDefault="006824D6" w:rsidP="006824D6">
            <w:pPr>
              <w:spacing w:line="276" w:lineRule="auto"/>
              <w:jc w:val="center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23B6C2C5" w14:textId="77777777" w:rsidR="006824D6" w:rsidRPr="00A16447" w:rsidRDefault="006824D6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b/>
          <w:sz w:val="20"/>
          <w:szCs w:val="20"/>
          <w:lang w:val="es-MX"/>
        </w:rPr>
      </w:pPr>
    </w:p>
    <w:tbl>
      <w:tblPr>
        <w:tblStyle w:val="Tablaconcuadrcula1"/>
        <w:tblW w:w="0" w:type="auto"/>
        <w:tblLook w:val="04A0" w:firstRow="1" w:lastRow="0" w:firstColumn="1" w:lastColumn="0" w:noHBand="0" w:noVBand="1"/>
      </w:tblPr>
      <w:tblGrid>
        <w:gridCol w:w="8828"/>
      </w:tblGrid>
      <w:tr w:rsidR="006824D6" w:rsidRPr="00A16447" w14:paraId="11D80D54" w14:textId="77777777" w:rsidTr="00327D97">
        <w:tc>
          <w:tcPr>
            <w:tcW w:w="8828" w:type="dxa"/>
            <w:vAlign w:val="center"/>
          </w:tcPr>
          <w:p w14:paraId="355AD476" w14:textId="77777777" w:rsidR="006824D6" w:rsidRPr="00A16447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</w:p>
          <w:p w14:paraId="789584FC" w14:textId="77777777" w:rsidR="006824D6" w:rsidRPr="00A16447" w:rsidRDefault="006824D6" w:rsidP="006824D6">
            <w:pPr>
              <w:ind w:left="740" w:right="266" w:hanging="361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A1644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1)</w:t>
            </w:r>
            <w:r w:rsidRPr="00A16447">
              <w:rPr>
                <w:rFonts w:ascii="Adelle Sans Light" w:hAnsi="Adelle Sans Light" w:cs="Arial"/>
                <w:b/>
                <w:spacing w:val="1"/>
                <w:sz w:val="20"/>
                <w:szCs w:val="20"/>
                <w:lang w:val="es-MX"/>
              </w:rPr>
              <w:t xml:space="preserve"> </w:t>
            </w:r>
            <w:r w:rsidRPr="00A1644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Este trámite se realiza durante todo el año con excepción de los días inhábiles marcados en el calendario escolar de la</w:t>
            </w:r>
            <w:r w:rsidRPr="00A16447">
              <w:rPr>
                <w:rFonts w:ascii="Adelle Sans Light" w:hAnsi="Adelle Sans Light" w:cs="Arial"/>
                <w:b/>
                <w:spacing w:val="1"/>
                <w:sz w:val="20"/>
                <w:szCs w:val="20"/>
                <w:lang w:val="es-MX"/>
              </w:rPr>
              <w:t xml:space="preserve"> </w:t>
            </w:r>
            <w:r w:rsidRPr="00A1644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Secretaría</w:t>
            </w:r>
            <w:r w:rsidRPr="00A16447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A1644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e Educación.</w:t>
            </w:r>
          </w:p>
          <w:p w14:paraId="1B1BBAC0" w14:textId="77777777" w:rsidR="006824D6" w:rsidRPr="00A16447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</w:p>
        </w:tc>
      </w:tr>
    </w:tbl>
    <w:p w14:paraId="2883FE1F" w14:textId="77777777" w:rsidR="006824D6" w:rsidRPr="006824D6" w:rsidRDefault="006824D6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W w:w="0" w:type="auto"/>
        <w:shd w:val="clear" w:color="auto" w:fill="BFBFBF"/>
        <w:tblLook w:val="04A0" w:firstRow="1" w:lastRow="0" w:firstColumn="1" w:lastColumn="0" w:noHBand="0" w:noVBand="1"/>
      </w:tblPr>
      <w:tblGrid>
        <w:gridCol w:w="8828"/>
      </w:tblGrid>
      <w:tr w:rsidR="006824D6" w:rsidRPr="006824D6" w14:paraId="51384314" w14:textId="77777777" w:rsidTr="006824D6">
        <w:tc>
          <w:tcPr>
            <w:tcW w:w="8828" w:type="dxa"/>
            <w:shd w:val="clear" w:color="auto" w:fill="BFBFBF"/>
          </w:tcPr>
          <w:p w14:paraId="6AB8C459" w14:textId="77777777" w:rsidR="006824D6" w:rsidRPr="006824D6" w:rsidRDefault="006824D6" w:rsidP="006824D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4D518969" w14:textId="77777777" w:rsidR="006824D6" w:rsidRPr="006824D6" w:rsidRDefault="006824D6" w:rsidP="006824D6">
            <w:pPr>
              <w:jc w:val="center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12" w:history="1">
              <w:r w:rsidRPr="006824D6">
                <w:rPr>
                  <w:rFonts w:ascii="Adelle Sans Light" w:hAnsi="Adelle Sans Light" w:cs="Arial"/>
                  <w:b/>
                  <w:color w:val="0563C1"/>
                  <w:sz w:val="20"/>
                  <w:szCs w:val="20"/>
                  <w:u w:val="single"/>
                  <w:lang w:val="es-MX"/>
                </w:rPr>
                <w:t>portalsep@puebla.gob.mx</w:t>
              </w:r>
            </w:hyperlink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 xml:space="preserve">  o comuníquese al teléfono 222 303 46 00 extensiones 2306, 2318 y 2329.</w:t>
            </w:r>
          </w:p>
          <w:p w14:paraId="4C115D61" w14:textId="77777777" w:rsidR="006824D6" w:rsidRPr="006824D6" w:rsidRDefault="006824D6" w:rsidP="006824D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</w:tc>
      </w:tr>
    </w:tbl>
    <w:p w14:paraId="7672453B" w14:textId="77777777" w:rsidR="006824D6" w:rsidRPr="006824D6" w:rsidRDefault="006824D6" w:rsidP="006824D6">
      <w:pPr>
        <w:widowControl/>
        <w:autoSpaceDE/>
        <w:autoSpaceDN/>
        <w:spacing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18D6E903" w14:textId="77777777" w:rsidR="006824D6" w:rsidRPr="006824D6" w:rsidRDefault="006824D6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07B5E63E" w14:textId="77777777" w:rsidR="00FB2F63" w:rsidRPr="006824D6" w:rsidRDefault="00FB2F63" w:rsidP="006824D6">
      <w:pPr>
        <w:rPr>
          <w:rFonts w:ascii="Adelle Sans Light" w:hAnsi="Adelle Sans Light"/>
          <w:sz w:val="20"/>
          <w:szCs w:val="20"/>
        </w:rPr>
      </w:pPr>
    </w:p>
    <w:sectPr w:rsidR="00FB2F63" w:rsidRPr="006824D6" w:rsidSect="00B334CC">
      <w:headerReference w:type="default" r:id="rId13"/>
      <w:pgSz w:w="12240" w:h="15840"/>
      <w:pgMar w:top="1843" w:right="1559" w:bottom="278" w:left="1599" w:header="0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9B6B14" w14:textId="77777777" w:rsidR="00320ABD" w:rsidRDefault="00320ABD">
      <w:r>
        <w:separator/>
      </w:r>
    </w:p>
  </w:endnote>
  <w:endnote w:type="continuationSeparator" w:id="0">
    <w:p w14:paraId="08793C36" w14:textId="77777777" w:rsidR="00320ABD" w:rsidRDefault="00320A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MT">
    <w:altName w:val="Arial"/>
    <w:charset w:val="01"/>
    <w:family w:val="swiss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FCFA80" w14:textId="77777777" w:rsidR="00320ABD" w:rsidRDefault="00320ABD">
      <w:r>
        <w:separator/>
      </w:r>
    </w:p>
  </w:footnote>
  <w:footnote w:type="continuationSeparator" w:id="0">
    <w:p w14:paraId="53C953B0" w14:textId="77777777" w:rsidR="00320ABD" w:rsidRDefault="00320AB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F5AFCD" w14:textId="77777777" w:rsidR="00B334CC" w:rsidRDefault="00A16447">
    <w:pPr>
      <w:pStyle w:val="Textoindependiente"/>
      <w:spacing w:line="14" w:lineRule="auto"/>
      <w:rPr>
        <w:b w:val="0"/>
        <w:sz w:val="20"/>
      </w:rPr>
    </w:pPr>
    <w:r>
      <w:rPr>
        <w:noProof/>
        <w:lang w:val="es-MX" w:eastAsia="es-MX"/>
      </w:rPr>
      <w:drawing>
        <wp:anchor distT="0" distB="0" distL="0" distR="0" simplePos="0" relativeHeight="251659264" behindDoc="1" locked="0" layoutInCell="1" allowOverlap="1" wp14:anchorId="7484146E" wp14:editId="75924E34">
          <wp:simplePos x="0" y="0"/>
          <wp:positionH relativeFrom="page">
            <wp:posOffset>28575</wp:posOffset>
          </wp:positionH>
          <wp:positionV relativeFrom="page">
            <wp:posOffset>0</wp:posOffset>
          </wp:positionV>
          <wp:extent cx="7753350" cy="10070354"/>
          <wp:effectExtent l="0" t="0" r="0" b="7620"/>
          <wp:wrapNone/>
          <wp:docPr id="70" name="image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0" name="image1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56469" cy="1007440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2E66059E" w14:textId="77777777" w:rsidR="00B334CC" w:rsidRDefault="00B334CC">
    <w:pPr>
      <w:pStyle w:val="Textoindependiente"/>
      <w:spacing w:line="14" w:lineRule="auto"/>
      <w:rPr>
        <w:b w:val="0"/>
        <w:sz w:val="20"/>
      </w:rPr>
    </w:pPr>
  </w:p>
  <w:p w14:paraId="1AF25671" w14:textId="77777777" w:rsidR="00B334CC" w:rsidRDefault="00B334CC">
    <w:pPr>
      <w:pStyle w:val="Textoindependiente"/>
      <w:spacing w:line="14" w:lineRule="auto"/>
      <w:rPr>
        <w:b w:val="0"/>
        <w:sz w:val="20"/>
      </w:rPr>
    </w:pPr>
  </w:p>
  <w:p w14:paraId="5DEAF0EF" w14:textId="77777777" w:rsidR="00B334CC" w:rsidRDefault="00B334CC">
    <w:pPr>
      <w:pStyle w:val="Textoindependiente"/>
      <w:spacing w:line="14" w:lineRule="auto"/>
      <w:rPr>
        <w:b w:val="0"/>
        <w:sz w:val="20"/>
      </w:rPr>
    </w:pPr>
  </w:p>
  <w:p w14:paraId="1929F065" w14:textId="77777777" w:rsidR="00B334CC" w:rsidRDefault="00B334CC">
    <w:pPr>
      <w:pStyle w:val="Textoindependiente"/>
      <w:spacing w:line="14" w:lineRule="auto"/>
      <w:rPr>
        <w:b w:val="0"/>
        <w:sz w:val="20"/>
      </w:rPr>
    </w:pPr>
  </w:p>
  <w:p w14:paraId="78F817EC" w14:textId="77777777" w:rsidR="00B334CC" w:rsidRDefault="00B334CC">
    <w:pPr>
      <w:pStyle w:val="Textoindependiente"/>
      <w:spacing w:line="14" w:lineRule="auto"/>
      <w:rPr>
        <w:b w:val="0"/>
        <w:sz w:val="20"/>
      </w:rPr>
    </w:pPr>
  </w:p>
  <w:p w14:paraId="60BAB2A4" w14:textId="77777777" w:rsidR="00B334CC" w:rsidRDefault="00B334CC">
    <w:pPr>
      <w:pStyle w:val="Textoindependiente"/>
      <w:spacing w:line="14" w:lineRule="auto"/>
      <w:rPr>
        <w:b w:val="0"/>
        <w:sz w:val="20"/>
      </w:rPr>
    </w:pPr>
  </w:p>
  <w:p w14:paraId="75642BCB" w14:textId="77777777" w:rsidR="00B334CC" w:rsidRDefault="00B334CC">
    <w:pPr>
      <w:pStyle w:val="Textoindependiente"/>
      <w:spacing w:line="14" w:lineRule="auto"/>
      <w:rPr>
        <w:b w:val="0"/>
        <w:sz w:val="20"/>
      </w:rPr>
    </w:pPr>
  </w:p>
  <w:p w14:paraId="1EF1125E" w14:textId="77777777" w:rsidR="00B334CC" w:rsidRDefault="00B334CC">
    <w:pPr>
      <w:pStyle w:val="Textoindependiente"/>
      <w:spacing w:line="14" w:lineRule="auto"/>
      <w:rPr>
        <w:b w:val="0"/>
        <w:sz w:val="20"/>
      </w:rPr>
    </w:pPr>
  </w:p>
  <w:p w14:paraId="215A714C" w14:textId="77777777" w:rsidR="0072191C" w:rsidRDefault="0072191C">
    <w:pPr>
      <w:pStyle w:val="Textoindependiente"/>
      <w:spacing w:line="14" w:lineRule="auto"/>
      <w:rPr>
        <w:b w:val="0"/>
        <w:sz w:val="20"/>
      </w:rPr>
    </w:pPr>
  </w:p>
  <w:p w14:paraId="25B93F96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EC92233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1531EE06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37851A72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08545F15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27D0700A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0266E715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0BBD3FD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00C07612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727E3CE5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6FF30B69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A09A804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3F7F7872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183C82D6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647401EA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17A545C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032BE8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B83EFE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00557CB4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6A9DC47A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1877A47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056AC49F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6C05BE88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336B5F25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392DCC1C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2CFC1475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A98E84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CCD38C4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780796BC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62E9AD7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4F6FD5A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226237F8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2D09E981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704FCD7B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08ADCCC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2A45545A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0C1DD28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684E26EA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1937C19E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0B0B7F60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3224976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6569078F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0953F509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74EC05F3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1DAD3783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1937565D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7AF8E2FB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3928B60A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69DC650A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71D0E71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0BFEEC6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1E380716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667492B5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212D210B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B595D10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0E542640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D4C2D41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7E7105CE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0F89EF4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6CF6DEDD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5D0B786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31D779B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C824CAC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0DC45ABF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0DA1951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0A0A20A8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193738B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0C48345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1DECDDDD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23081B10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0902FC00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28A2E8B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1A285A39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1919FA60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14A6FB29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64FE15E8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029B4019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18F6B841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C075FCB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1F2D8D8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6C75B819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7B248AEB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3F252AE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25ABA0C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2DA03A39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76E66AB4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00987EF8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754BA211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71956C4C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0C688A3C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218BE58F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0EF2568D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01EF0A29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A657D71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328A3AE2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7C01D0FB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6CBB2810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62FCE9D1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1BA2E872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3BC1802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71F1E036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67336F80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3B497351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0BD9C0E6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3BC9DC32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A113D2F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126517CF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B4F0A9C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3256D52B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83CABEF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A9CDD71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EE82E49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3C44987C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2E9AB174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7F9671E6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99C7EB0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13B502C7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223841CB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6340D6BF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97B3A99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1783D7ED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37FF587E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9F2B8DB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4FAA96A7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E62707D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018253DD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7FD800B3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1C9FD4CF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3AB3B8EE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1BCA50FD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3B91BB2C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60C668D7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36B0E27D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3AED9BD8" w14:textId="77777777" w:rsidR="00A16447" w:rsidRDefault="00A16447">
    <w:pPr>
      <w:pStyle w:val="Textoindependiente"/>
      <w:spacing w:line="14" w:lineRule="auto"/>
      <w:rPr>
        <w:b w:val="0"/>
        <w:sz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F80B2A"/>
    <w:multiLevelType w:val="hybridMultilevel"/>
    <w:tmpl w:val="928A65CC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B2224A"/>
    <w:multiLevelType w:val="hybridMultilevel"/>
    <w:tmpl w:val="928A65CC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D518CC"/>
    <w:multiLevelType w:val="hybridMultilevel"/>
    <w:tmpl w:val="928A65CC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843503"/>
    <w:multiLevelType w:val="hybridMultilevel"/>
    <w:tmpl w:val="F9CCBD6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A13813"/>
    <w:multiLevelType w:val="hybridMultilevel"/>
    <w:tmpl w:val="92403C12"/>
    <w:lvl w:ilvl="0" w:tplc="B41C30DA">
      <w:start w:val="2"/>
      <w:numFmt w:val="bullet"/>
      <w:lvlText w:val=""/>
      <w:lvlJc w:val="left"/>
      <w:pPr>
        <w:ind w:left="720" w:hanging="360"/>
      </w:pPr>
      <w:rPr>
        <w:rFonts w:ascii="Symbol" w:eastAsia="Calibri" w:hAnsi="Symbol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D677197"/>
    <w:multiLevelType w:val="hybridMultilevel"/>
    <w:tmpl w:val="930261FA"/>
    <w:lvl w:ilvl="0" w:tplc="9724CDEC">
      <w:numFmt w:val="bullet"/>
      <w:lvlText w:val=""/>
      <w:lvlJc w:val="left"/>
      <w:pPr>
        <w:ind w:left="720" w:hanging="360"/>
      </w:pPr>
      <w:rPr>
        <w:rFonts w:ascii="Symbol" w:eastAsia="Calibri" w:hAnsi="Symbol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D9D2E07"/>
    <w:multiLevelType w:val="hybridMultilevel"/>
    <w:tmpl w:val="C6E4A784"/>
    <w:lvl w:ilvl="0" w:tplc="853854E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2830DF0"/>
    <w:multiLevelType w:val="hybridMultilevel"/>
    <w:tmpl w:val="54B05284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133040A"/>
    <w:multiLevelType w:val="hybridMultilevel"/>
    <w:tmpl w:val="31143496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C115E3B"/>
    <w:multiLevelType w:val="hybridMultilevel"/>
    <w:tmpl w:val="59BC1A7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F4214D4"/>
    <w:multiLevelType w:val="hybridMultilevel"/>
    <w:tmpl w:val="E1D40E9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12620F"/>
    <w:multiLevelType w:val="hybridMultilevel"/>
    <w:tmpl w:val="00701630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64624FD"/>
    <w:multiLevelType w:val="hybridMultilevel"/>
    <w:tmpl w:val="75885CE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BEB3DD9"/>
    <w:multiLevelType w:val="hybridMultilevel"/>
    <w:tmpl w:val="132A9216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E5308C7"/>
    <w:multiLevelType w:val="hybridMultilevel"/>
    <w:tmpl w:val="5D4ECE7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467288614">
    <w:abstractNumId w:val="5"/>
  </w:num>
  <w:num w:numId="2" w16cid:durableId="1256286166">
    <w:abstractNumId w:val="9"/>
  </w:num>
  <w:num w:numId="3" w16cid:durableId="1228806407">
    <w:abstractNumId w:val="2"/>
  </w:num>
  <w:num w:numId="4" w16cid:durableId="1639652509">
    <w:abstractNumId w:val="8"/>
  </w:num>
  <w:num w:numId="5" w16cid:durableId="1392264262">
    <w:abstractNumId w:val="1"/>
  </w:num>
  <w:num w:numId="6" w16cid:durableId="570501235">
    <w:abstractNumId w:val="0"/>
  </w:num>
  <w:num w:numId="7" w16cid:durableId="774638048">
    <w:abstractNumId w:val="3"/>
  </w:num>
  <w:num w:numId="8" w16cid:durableId="1972203391">
    <w:abstractNumId w:val="12"/>
  </w:num>
  <w:num w:numId="9" w16cid:durableId="964307998">
    <w:abstractNumId w:val="10"/>
  </w:num>
  <w:num w:numId="10" w16cid:durableId="1899658573">
    <w:abstractNumId w:val="6"/>
  </w:num>
  <w:num w:numId="11" w16cid:durableId="141503995">
    <w:abstractNumId w:val="13"/>
  </w:num>
  <w:num w:numId="12" w16cid:durableId="1798840696">
    <w:abstractNumId w:val="14"/>
  </w:num>
  <w:num w:numId="13" w16cid:durableId="1790473661">
    <w:abstractNumId w:val="7"/>
  </w:num>
  <w:num w:numId="14" w16cid:durableId="2130590585">
    <w:abstractNumId w:val="11"/>
  </w:num>
  <w:num w:numId="15" w16cid:durableId="210417979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B2F63"/>
    <w:rsid w:val="0001133E"/>
    <w:rsid w:val="000264EC"/>
    <w:rsid w:val="00067791"/>
    <w:rsid w:val="00075C05"/>
    <w:rsid w:val="000C7B0E"/>
    <w:rsid w:val="00177313"/>
    <w:rsid w:val="0018537E"/>
    <w:rsid w:val="001A05D0"/>
    <w:rsid w:val="001E1665"/>
    <w:rsid w:val="00200DD8"/>
    <w:rsid w:val="00202CCC"/>
    <w:rsid w:val="0024421D"/>
    <w:rsid w:val="002B2687"/>
    <w:rsid w:val="00320ABD"/>
    <w:rsid w:val="00352652"/>
    <w:rsid w:val="00376422"/>
    <w:rsid w:val="003A38D3"/>
    <w:rsid w:val="003F6726"/>
    <w:rsid w:val="00457253"/>
    <w:rsid w:val="004965AA"/>
    <w:rsid w:val="004A02DE"/>
    <w:rsid w:val="004A2FF1"/>
    <w:rsid w:val="0050482D"/>
    <w:rsid w:val="00526CCA"/>
    <w:rsid w:val="005625F4"/>
    <w:rsid w:val="005E7F72"/>
    <w:rsid w:val="0061436A"/>
    <w:rsid w:val="00636366"/>
    <w:rsid w:val="006824D6"/>
    <w:rsid w:val="00697245"/>
    <w:rsid w:val="006B1D3E"/>
    <w:rsid w:val="006D3167"/>
    <w:rsid w:val="006F2C98"/>
    <w:rsid w:val="0072191C"/>
    <w:rsid w:val="00763DCE"/>
    <w:rsid w:val="007E3555"/>
    <w:rsid w:val="00866625"/>
    <w:rsid w:val="008706B5"/>
    <w:rsid w:val="008B0A70"/>
    <w:rsid w:val="008E3CF2"/>
    <w:rsid w:val="00916712"/>
    <w:rsid w:val="00933855"/>
    <w:rsid w:val="00962675"/>
    <w:rsid w:val="00977E5C"/>
    <w:rsid w:val="009A3A69"/>
    <w:rsid w:val="009A4D57"/>
    <w:rsid w:val="009C24BE"/>
    <w:rsid w:val="009F15A0"/>
    <w:rsid w:val="00A1298F"/>
    <w:rsid w:val="00A16447"/>
    <w:rsid w:val="00A56539"/>
    <w:rsid w:val="00A8402F"/>
    <w:rsid w:val="00B334CC"/>
    <w:rsid w:val="00B60426"/>
    <w:rsid w:val="00BD2E7B"/>
    <w:rsid w:val="00BD482F"/>
    <w:rsid w:val="00C03F05"/>
    <w:rsid w:val="00CE1D6D"/>
    <w:rsid w:val="00D42790"/>
    <w:rsid w:val="00D5545B"/>
    <w:rsid w:val="00E52D8A"/>
    <w:rsid w:val="00E92873"/>
    <w:rsid w:val="00EB6D2A"/>
    <w:rsid w:val="00F21FD9"/>
    <w:rsid w:val="00F51B62"/>
    <w:rsid w:val="00F736A1"/>
    <w:rsid w:val="00FB2F63"/>
    <w:rsid w:val="00FE7920"/>
    <w:rsid w:val="00FF52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436331A1"/>
  <w15:docId w15:val="{7CE35109-1589-4635-8E36-75E34A323A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4A2FF1"/>
    <w:rPr>
      <w:rFonts w:ascii="Calibri" w:eastAsia="Calibri" w:hAnsi="Calibri" w:cs="Calibri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Textoindependiente">
    <w:name w:val="Body Text"/>
    <w:basedOn w:val="Normal"/>
    <w:link w:val="TextoindependienteCar"/>
    <w:uiPriority w:val="1"/>
    <w:qFormat/>
    <w:rPr>
      <w:b/>
      <w:bCs/>
    </w:rPr>
  </w:style>
  <w:style w:type="paragraph" w:styleId="Prrafodelista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  <w:pPr>
      <w:ind w:left="107"/>
    </w:pPr>
    <w:rPr>
      <w:rFonts w:ascii="Arial MT" w:eastAsia="Arial MT" w:hAnsi="Arial MT" w:cs="Arial MT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4965AA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965AA"/>
    <w:rPr>
      <w:rFonts w:ascii="Segoe UI" w:eastAsia="Calibri" w:hAnsi="Segoe UI" w:cs="Segoe UI"/>
      <w:sz w:val="18"/>
      <w:szCs w:val="18"/>
      <w:lang w:val="es-ES"/>
    </w:rPr>
  </w:style>
  <w:style w:type="table" w:styleId="Tablaconcuadrcula">
    <w:name w:val="Table Grid"/>
    <w:basedOn w:val="Tablanormal"/>
    <w:uiPriority w:val="39"/>
    <w:rsid w:val="009167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basedOn w:val="Fuentedeprrafopredeter"/>
    <w:uiPriority w:val="99"/>
    <w:unhideWhenUsed/>
    <w:rsid w:val="008E3CF2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CE1D6D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CE1D6D"/>
    <w:rPr>
      <w:rFonts w:ascii="Calibri" w:eastAsia="Calibri" w:hAnsi="Calibri" w:cs="Calibri"/>
      <w:lang w:val="es-ES"/>
    </w:rPr>
  </w:style>
  <w:style w:type="paragraph" w:styleId="Piedepgina">
    <w:name w:val="footer"/>
    <w:basedOn w:val="Normal"/>
    <w:link w:val="PiedepginaCar"/>
    <w:uiPriority w:val="99"/>
    <w:unhideWhenUsed/>
    <w:rsid w:val="00CE1D6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CE1D6D"/>
    <w:rPr>
      <w:rFonts w:ascii="Calibri" w:eastAsia="Calibri" w:hAnsi="Calibri" w:cs="Calibri"/>
      <w:lang w:val="es-ES"/>
    </w:rPr>
  </w:style>
  <w:style w:type="table" w:customStyle="1" w:styleId="Tablaconcuadrcula1">
    <w:name w:val="Tabla con cuadrícula1"/>
    <w:basedOn w:val="Tablanormal"/>
    <w:next w:val="Tablaconcuadrcula"/>
    <w:uiPriority w:val="39"/>
    <w:rsid w:val="006824D6"/>
    <w:pPr>
      <w:widowControl/>
      <w:autoSpaceDE/>
      <w:autoSpaceDN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6824D6"/>
    <w:rPr>
      <w:rFonts w:ascii="Calibri" w:eastAsia="Calibri" w:hAnsi="Calibri" w:cs="Calibri"/>
      <w:b/>
      <w:bCs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4839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93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20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serviciosalpersonal@seppue.gob.mx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portalsep@pue.gob.mx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mailto:serviciosalpersonal@seppue.gob.mx" TargetMode="Externa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891E63-F74D-4FB4-9B3F-2B9EA725D5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65</Words>
  <Characters>1463</Characters>
  <Application>Microsoft Office Word</Application>
  <DocSecurity>0</DocSecurity>
  <Lines>12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Usuario</cp:lastModifiedBy>
  <cp:revision>4</cp:revision>
  <cp:lastPrinted>2023-05-09T23:05:00Z</cp:lastPrinted>
  <dcterms:created xsi:type="dcterms:W3CDTF">2024-03-01T17:54:00Z</dcterms:created>
  <dcterms:modified xsi:type="dcterms:W3CDTF">2024-06-03T17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3-03-17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04-24T00:00:00Z</vt:filetime>
  </property>
</Properties>
</file>